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11DC" w:rsidRDefault="00866B9A">
      <w:pPr>
        <w:jc w:val="center"/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项目名称：</w:t>
      </w:r>
      <w:r w:rsidR="00720E2F">
        <w:rPr>
          <w:rFonts w:hint="eastAsia"/>
          <w:b/>
          <w:bCs/>
          <w:sz w:val="28"/>
          <w:szCs w:val="36"/>
        </w:rPr>
        <w:t>大学生就业平台</w:t>
      </w:r>
    </w:p>
    <w:p w:rsidR="003F11DC" w:rsidRDefault="00866B9A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里程碑规划：</w:t>
      </w:r>
    </w:p>
    <w:p w:rsidR="003F11DC" w:rsidRDefault="003F11DC">
      <w:pPr>
        <w:rPr>
          <w:sz w:val="24"/>
        </w:rPr>
      </w:pPr>
    </w:p>
    <w:p w:rsidR="003F11DC" w:rsidRDefault="00866B9A">
      <w:pPr>
        <w:rPr>
          <w:sz w:val="24"/>
        </w:rPr>
      </w:pPr>
      <w:r>
        <w:object w:dxaOrig="15788" w:dyaOrig="4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06pt" o:ole="">
            <v:imagedata r:id="rId7" o:title=""/>
          </v:shape>
          <o:OLEObject Type="Embed" ProgID="Visio.Drawing.11" ShapeID="_x0000_i1025" DrawAspect="Content" ObjectID="_1604403725" r:id="rId8"/>
        </w:object>
      </w:r>
    </w:p>
    <w:p w:rsidR="003F11DC" w:rsidRDefault="003F11DC">
      <w:pPr>
        <w:rPr>
          <w:sz w:val="24"/>
        </w:rPr>
      </w:pPr>
    </w:p>
    <w:p w:rsidR="003F11DC" w:rsidRDefault="00866B9A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阶段任务流程图及对应时间：</w:t>
      </w:r>
    </w:p>
    <w:p w:rsidR="003F11DC" w:rsidRDefault="003F11DC">
      <w:pPr>
        <w:rPr>
          <w:sz w:val="24"/>
        </w:rPr>
      </w:pPr>
    </w:p>
    <w:p w:rsidR="003F11DC" w:rsidRDefault="00866B9A">
      <w:pPr>
        <w:rPr>
          <w:sz w:val="24"/>
        </w:rPr>
      </w:pPr>
      <w:r>
        <w:object w:dxaOrig="12054" w:dyaOrig="3684">
          <v:shape id="_x0000_i1026" type="#_x0000_t75" style="width:415.5pt;height:127pt" o:ole="">
            <v:imagedata r:id="rId9" o:title=""/>
          </v:shape>
          <o:OLEObject Type="Embed" ProgID="Visio.Drawing.11" ShapeID="_x0000_i1026" DrawAspect="Content" ObjectID="_1604403726" r:id="rId10"/>
        </w:object>
      </w:r>
      <w:bookmarkStart w:id="0" w:name="_GoBack"/>
      <w:bookmarkEnd w:id="0"/>
    </w:p>
    <w:p w:rsidR="003F11DC" w:rsidRDefault="003F11DC"/>
    <w:sectPr w:rsidR="003F11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6AF55C8"/>
    <w:multiLevelType w:val="singleLevel"/>
    <w:tmpl w:val="86AF55C8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88F43E6"/>
    <w:rsid w:val="003F11DC"/>
    <w:rsid w:val="00720E2F"/>
    <w:rsid w:val="00866B9A"/>
    <w:rsid w:val="188F43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4</Words>
  <Characters>84</Characters>
  <Application>Microsoft Office Word</Application>
  <DocSecurity>0</DocSecurity>
  <Lines>1</Lines>
  <Paragraphs>1</Paragraphs>
  <ScaleCrop>false</ScaleCrop>
  <Company>kd</Company>
  <LinksUpToDate>false</LinksUpToDate>
  <CharactersWithSpaces>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無情亦有情%</dc:creator>
  <cp:lastModifiedBy>Administrator</cp:lastModifiedBy>
  <cp:revision>2</cp:revision>
  <dcterms:created xsi:type="dcterms:W3CDTF">2018-11-22T06:56:00Z</dcterms:created>
  <dcterms:modified xsi:type="dcterms:W3CDTF">2018-11-22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0</vt:lpwstr>
  </property>
</Properties>
</file>